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1CA3" w:rsidRDefault="004E1CA3" w:rsidP="004E1CA3">
      <w:pPr>
        <w:pStyle w:val="a3"/>
      </w:pPr>
      <w:r>
        <w:rPr>
          <w:rFonts w:hint="eastAsia"/>
        </w:rPr>
        <w:t>图书馆管理系统需求文档</w: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1 </w:t>
      </w:r>
      <w:r>
        <w:rPr>
          <w:rFonts w:hint="eastAsia"/>
        </w:rPr>
        <w:t>系统开发总体目标</w:t>
      </w:r>
    </w:p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基本要求</w:t>
      </w:r>
    </w:p>
    <w:p w:rsidR="004E1CA3" w:rsidRDefault="004E1CA3" w:rsidP="004E1CA3">
      <w:r>
        <w:rPr>
          <w:rFonts w:hint="eastAsia"/>
        </w:rPr>
        <w:t>随着信息化技术的发展，借书的人越来越多，需要一个智能化的图书馆管理系统，为广大读者提供</w:t>
      </w:r>
      <w:r>
        <w:rPr>
          <w:rFonts w:hint="eastAsia"/>
        </w:rPr>
        <w:t>**</w:t>
      </w:r>
      <w:r>
        <w:rPr>
          <w:rFonts w:hint="eastAsia"/>
        </w:rPr>
        <w:t>办证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借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还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查询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预约</w:t>
      </w:r>
      <w:r>
        <w:rPr>
          <w:rFonts w:hint="eastAsia"/>
        </w:rPr>
        <w:t>**</w:t>
      </w:r>
      <w:r>
        <w:rPr>
          <w:rFonts w:hint="eastAsia"/>
        </w:rPr>
        <w:t>等功能，需要做到</w:t>
      </w:r>
      <w:r>
        <w:rPr>
          <w:rFonts w:hint="eastAsia"/>
        </w:rPr>
        <w:t>**</w:t>
      </w:r>
      <w:r>
        <w:rPr>
          <w:rFonts w:hint="eastAsia"/>
        </w:rPr>
        <w:t>方便快捷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妥善保管读者信息</w:t>
      </w:r>
      <w:r>
        <w:rPr>
          <w:rFonts w:hint="eastAsia"/>
        </w:rPr>
        <w:t>**</w:t>
      </w:r>
      <w:r>
        <w:rPr>
          <w:rFonts w:hint="eastAsia"/>
        </w:rPr>
        <w:t>，并且</w:t>
      </w:r>
      <w:r>
        <w:rPr>
          <w:rFonts w:hint="eastAsia"/>
        </w:rPr>
        <w:t>**</w:t>
      </w:r>
      <w:r>
        <w:rPr>
          <w:rFonts w:hint="eastAsia"/>
        </w:rPr>
        <w:t>易于使用和维护</w:t>
      </w:r>
      <w:r>
        <w:rPr>
          <w:rFonts w:hint="eastAsia"/>
        </w:rPr>
        <w:t>**</w:t>
      </w:r>
      <w:r>
        <w:rPr>
          <w:rFonts w:hint="eastAsia"/>
        </w:rPr>
        <w:t>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这个系统第一要好用，不能引起读者的抱怨。第二要方便我们管理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使用人数：读者：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cr/>
      </w:r>
      <w:r>
        <w:rPr>
          <w:rFonts w:hint="eastAsia"/>
        </w:rPr>
        <w:t>预算：</w:t>
      </w:r>
      <w:r>
        <w:rPr>
          <w:rFonts w:hint="eastAsia"/>
        </w:rPr>
        <w:t>100</w:t>
      </w:r>
      <w:r>
        <w:rPr>
          <w:rFonts w:hint="eastAsia"/>
        </w:rPr>
        <w:t>万</w:t>
      </w:r>
    </w:p>
    <w:p w:rsidR="004E1CA3" w:rsidRDefault="004E1CA3" w:rsidP="004E1CA3"/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总体目标</w:t>
      </w:r>
    </w:p>
    <w:p w:rsidR="004E1CA3" w:rsidRDefault="004E1CA3" w:rsidP="004E1CA3">
      <w:r>
        <w:rPr>
          <w:rFonts w:hint="eastAsia"/>
        </w:rPr>
        <w:t xml:space="preserve">1. </w:t>
      </w:r>
      <w:r>
        <w:rPr>
          <w:rFonts w:hint="eastAsia"/>
        </w:rPr>
        <w:t>实现客户提到的所有功能，通过提供网络登录服务，得以让客户能在不同地点很方便的使用系统，同时也保证了系统内部敏感信息的安全性</w:t>
      </w:r>
    </w:p>
    <w:p w:rsidR="004E1CA3" w:rsidRDefault="004E1CA3" w:rsidP="004E1CA3">
      <w:r>
        <w:rPr>
          <w:rFonts w:hint="eastAsia"/>
        </w:rPr>
        <w:t xml:space="preserve">2. </w:t>
      </w:r>
      <w:r>
        <w:rPr>
          <w:rFonts w:hint="eastAsia"/>
        </w:rPr>
        <w:t>通过图形化界面和网页的方式，让读者操作起来更加方便</w:t>
      </w:r>
    </w:p>
    <w:p w:rsidR="004E1CA3" w:rsidRDefault="004E1CA3" w:rsidP="004E1CA3">
      <w:r>
        <w:rPr>
          <w:rFonts w:hint="eastAsia"/>
        </w:rPr>
        <w:t xml:space="preserve">3. </w:t>
      </w:r>
      <w:r>
        <w:rPr>
          <w:rFonts w:hint="eastAsia"/>
        </w:rPr>
        <w:t>为了方便后台人员的维护，系统将某些修改操作进行绑定。比如预约服务中，修改书籍的状态信息同时也会修改书籍的馆藏地点信息</w:t>
      </w:r>
    </w:p>
    <w:p w:rsidR="004E1CA3" w:rsidRDefault="004E1CA3" w:rsidP="004E1CA3">
      <w:r>
        <w:rPr>
          <w:rFonts w:hint="eastAsia"/>
        </w:rPr>
        <w:t xml:space="preserve">4. </w:t>
      </w:r>
      <w:r>
        <w:rPr>
          <w:rFonts w:hint="eastAsia"/>
        </w:rPr>
        <w:t>增强系统的鲁棒性，利用分布式系统分担系统负担，使系统不至于在访问量峰值时段陷入崩溃</w:t>
      </w:r>
    </w:p>
    <w:p w:rsidR="004E1CA3" w:rsidRDefault="004E1CA3" w:rsidP="004E1CA3">
      <w:r>
        <w:rPr>
          <w:rFonts w:hint="eastAsia"/>
        </w:rPr>
        <w:t xml:space="preserve">5. </w:t>
      </w:r>
      <w:r>
        <w:rPr>
          <w:rFonts w:hint="eastAsia"/>
        </w:rPr>
        <w:t>计算开发周期，尽量满足预算需求</w:t>
      </w:r>
      <w:r>
        <w:rPr>
          <w:rFonts w:hint="eastAsia"/>
        </w:rPr>
        <w:cr/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2 </w:t>
      </w:r>
      <w:r>
        <w:rPr>
          <w:rFonts w:hint="eastAsia"/>
        </w:rPr>
        <w:t>数据模型</w:t>
      </w:r>
    </w:p>
    <w:p w:rsidR="004E1CA3" w:rsidRDefault="004E1CA3" w:rsidP="004E1CA3"/>
    <w:p w:rsidR="004E1CA3" w:rsidRDefault="004E1CA3" w:rsidP="004E1CA3"/>
    <w:p w:rsidR="004E1CA3" w:rsidRDefault="004E1CA3" w:rsidP="004E1CA3">
      <w:pPr>
        <w:pStyle w:val="1"/>
      </w:pPr>
      <w:r>
        <w:rPr>
          <w:rFonts w:hint="eastAsia"/>
        </w:rPr>
        <w:t xml:space="preserve">Part3 </w:t>
      </w:r>
      <w:r>
        <w:rPr>
          <w:rFonts w:hint="eastAsia"/>
        </w:rPr>
        <w:t>用况模型</w:t>
      </w:r>
    </w:p>
    <w:p w:rsidR="004E1CA3" w:rsidRDefault="004E1CA3" w:rsidP="004E1CA3"/>
    <w:p w:rsidR="004E1CA3" w:rsidRDefault="004E1CA3" w:rsidP="004E1CA3">
      <w:pPr>
        <w:pStyle w:val="1"/>
      </w:pPr>
      <w:r>
        <w:rPr>
          <w:rFonts w:hint="eastAsia"/>
        </w:rPr>
        <w:t xml:space="preserve">Part4 </w:t>
      </w:r>
      <w:r>
        <w:rPr>
          <w:rFonts w:hint="eastAsia"/>
        </w:rPr>
        <w:t>数据流模型</w:t>
      </w:r>
    </w:p>
    <w:p w:rsidR="004E1CA3" w:rsidRDefault="004E1CA3" w:rsidP="004E1CA3">
      <w:pPr>
        <w:pStyle w:val="1"/>
      </w:pPr>
    </w:p>
    <w:p w:rsidR="00F64D05" w:rsidRDefault="00F64D05" w:rsidP="00F64D05"/>
    <w:p w:rsidR="00F64D05" w:rsidRDefault="00F64D05" w:rsidP="00F64D05"/>
    <w:p w:rsidR="00F64D05" w:rsidRDefault="00F64D05" w:rsidP="00F64D05"/>
    <w:p w:rsidR="00F64D05" w:rsidRPr="00F64D05" w:rsidRDefault="00F64D05" w:rsidP="00F64D05"/>
    <w:p w:rsidR="00C964A5" w:rsidRDefault="004E1CA3" w:rsidP="004E1CA3">
      <w:pPr>
        <w:pStyle w:val="1"/>
      </w:pPr>
      <w:r>
        <w:rPr>
          <w:rFonts w:hint="eastAsia"/>
        </w:rPr>
        <w:lastRenderedPageBreak/>
        <w:t xml:space="preserve">Part5 </w:t>
      </w:r>
      <w:r>
        <w:rPr>
          <w:rFonts w:hint="eastAsia"/>
        </w:rPr>
        <w:t>行为模型</w:t>
      </w:r>
      <w:bookmarkStart w:id="0" w:name="_GoBack"/>
      <w:bookmarkEnd w:id="0"/>
    </w:p>
    <w:p w:rsidR="00F64D05" w:rsidRDefault="00F64D05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办理读者证</w:t>
      </w:r>
    </w:p>
    <w:p w:rsidR="00F64D05" w:rsidRDefault="00F64D05" w:rsidP="00BD5EFD">
      <w:pPr>
        <w:ind w:left="420" w:firstLine="360"/>
      </w:pPr>
      <w:r>
        <w:object w:dxaOrig="18555" w:dyaOrig="1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pt;height:43.45pt" o:ole="">
            <v:imagedata r:id="rId5" o:title=""/>
          </v:shape>
          <o:OLEObject Type="Embed" ProgID="Visio.Drawing.15" ShapeID="_x0000_i1025" DrawAspect="Content" ObjectID="_1524144399" r:id="rId6"/>
        </w:object>
      </w:r>
    </w:p>
    <w:p w:rsidR="00F64D05" w:rsidRDefault="00BD5EFD" w:rsidP="00F64D05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修改个人信息</w:t>
      </w:r>
    </w:p>
    <w:p w:rsidR="00BD5EFD" w:rsidRDefault="00BD5EFD" w:rsidP="00BD5EFD">
      <w:pPr>
        <w:pStyle w:val="a4"/>
        <w:ind w:left="780"/>
        <w:rPr>
          <w:rFonts w:hint="eastAsia"/>
        </w:rPr>
      </w:pPr>
      <w:r>
        <w:object w:dxaOrig="27691" w:dyaOrig="1485">
          <v:shape id="_x0000_i1026" type="#_x0000_t75" style="width:468pt;height:25.15pt" o:ole="">
            <v:imagedata r:id="rId7" o:title=""/>
          </v:shape>
          <o:OLEObject Type="Embed" ProgID="Visio.Drawing.15" ShapeID="_x0000_i1026" DrawAspect="Content" ObjectID="_1524144400" r:id="rId8"/>
        </w:object>
      </w:r>
    </w:p>
    <w:p w:rsidR="00BD5EFD" w:rsidRDefault="00BD5EFD" w:rsidP="00BD5EFD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读者证挂失</w:t>
      </w:r>
    </w:p>
    <w:p w:rsidR="00BD5EFD" w:rsidRDefault="00BD5EFD" w:rsidP="00BD5EFD">
      <w:pPr>
        <w:pStyle w:val="a4"/>
        <w:ind w:left="780"/>
        <w:rPr>
          <w:rFonts w:hint="eastAsia"/>
        </w:rPr>
      </w:pPr>
      <w:r>
        <w:object w:dxaOrig="23596" w:dyaOrig="3585">
          <v:shape id="_x0000_i1027" type="#_x0000_t75" style="width:467.3pt;height:71.3pt" o:ole="">
            <v:imagedata r:id="rId9" o:title=""/>
          </v:shape>
          <o:OLEObject Type="Embed" ProgID="Visio.Drawing.15" ShapeID="_x0000_i1027" DrawAspect="Content" ObjectID="_1524144401" r:id="rId10"/>
        </w:object>
      </w:r>
    </w:p>
    <w:p w:rsidR="00BD5EFD" w:rsidRDefault="00BD5EFD" w:rsidP="00BD5EFD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借书</w:t>
      </w:r>
    </w:p>
    <w:p w:rsidR="00BD5EFD" w:rsidRDefault="00BD5EFD" w:rsidP="00BD5EFD">
      <w:pPr>
        <w:pStyle w:val="a4"/>
        <w:ind w:left="780"/>
        <w:rPr>
          <w:rFonts w:hint="eastAsia"/>
        </w:rPr>
      </w:pPr>
      <w:r>
        <w:object w:dxaOrig="28845" w:dyaOrig="3631">
          <v:shape id="_x0000_i1028" type="#_x0000_t75" style="width:467.3pt;height:59.1pt" o:ole="">
            <v:imagedata r:id="rId11" o:title=""/>
          </v:shape>
          <o:OLEObject Type="Embed" ProgID="Visio.Drawing.15" ShapeID="_x0000_i1028" DrawAspect="Content" ObjectID="_1524144402" r:id="rId12"/>
        </w:object>
      </w:r>
    </w:p>
    <w:p w:rsidR="00BD5EFD" w:rsidRDefault="00BD5EFD" w:rsidP="00BD5EFD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还书</w:t>
      </w:r>
    </w:p>
    <w:p w:rsidR="00BD5EFD" w:rsidRDefault="00BD5EFD" w:rsidP="00BD5EFD">
      <w:pPr>
        <w:pStyle w:val="a4"/>
        <w:ind w:left="780"/>
        <w:rPr>
          <w:rFonts w:hint="eastAsia"/>
        </w:rPr>
      </w:pPr>
      <w:r>
        <w:object w:dxaOrig="24615" w:dyaOrig="5490">
          <v:shape id="_x0000_i1029" type="#_x0000_t75" style="width:468pt;height:104.6pt" o:ole="">
            <v:imagedata r:id="rId13" o:title=""/>
          </v:shape>
          <o:OLEObject Type="Embed" ProgID="Visio.Drawing.15" ShapeID="_x0000_i1029" DrawAspect="Content" ObjectID="_1524144403" r:id="rId14"/>
        </w:object>
      </w:r>
    </w:p>
    <w:p w:rsidR="00BD5EFD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前台：预约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6621" w:dyaOrig="7050">
          <v:shape id="_x0000_i1030" type="#_x0000_t75" style="width:468pt;height:198.35pt" o:ole="">
            <v:imagedata r:id="rId15" o:title=""/>
          </v:shape>
          <o:OLEObject Type="Embed" ProgID="Visio.Drawing.15" ShapeID="_x0000_i1030" DrawAspect="Content" ObjectID="_1524144404" r:id="rId16"/>
        </w:object>
      </w:r>
    </w:p>
    <w:p w:rsidR="00BD5EFD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维护人员：后台数据查询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25201" w:dyaOrig="1636">
          <v:shape id="_x0000_i1031" type="#_x0000_t75" style="width:467.3pt;height:30.55pt" o:ole="">
            <v:imagedata r:id="rId17" o:title=""/>
          </v:shape>
          <o:OLEObject Type="Embed" ProgID="Visio.Drawing.15" ShapeID="_x0000_i1031" DrawAspect="Content" ObjectID="_1524144405" r:id="rId18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维护人员：修改系统参数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29745" w:dyaOrig="1636">
          <v:shape id="_x0000_i1032" type="#_x0000_t75" style="width:467.3pt;height:25.8pt" o:ole="">
            <v:imagedata r:id="rId19" o:title=""/>
          </v:shape>
          <o:OLEObject Type="Embed" ProgID="Visio.Drawing.15" ShapeID="_x0000_i1032" DrawAspect="Content" ObjectID="_1524144406" r:id="rId20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维护人员：新书录入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5571" w:dyaOrig="1306">
          <v:shape id="_x0000_i1033" type="#_x0000_t75" style="width:468pt;height:39.4pt" o:ole="">
            <v:imagedata r:id="rId21" o:title=""/>
          </v:shape>
          <o:OLEObject Type="Embed" ProgID="Visio.Drawing.15" ShapeID="_x0000_i1033" DrawAspect="Content" ObjectID="_1524144407" r:id="rId22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财务人员：计算违约金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8165" w:dyaOrig="1306">
          <v:shape id="_x0000_i1034" type="#_x0000_t75" style="width:468pt;height:33.95pt" o:ole="">
            <v:imagedata r:id="rId23" o:title=""/>
          </v:shape>
          <o:OLEObject Type="Embed" ProgID="Visio.Drawing.15" ShapeID="_x0000_i1034" DrawAspect="Content" ObjectID="_1524144408" r:id="rId24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财务人员：修改违约金公式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4835" w:dyaOrig="1455">
          <v:shape id="_x0000_i1035" type="#_x0000_t75" style="width:467.3pt;height:45.5pt" o:ole="">
            <v:imagedata r:id="rId25" o:title=""/>
          </v:shape>
          <o:OLEObject Type="Embed" ProgID="Visio.Drawing.15" ShapeID="_x0000_i1035" DrawAspect="Content" ObjectID="_1524144409" r:id="rId26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财务人员：报废书籍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8180" w:dyaOrig="5791">
          <v:shape id="_x0000_i1036" type="#_x0000_t75" style="width:467.3pt;height:148.75pt" o:ole="">
            <v:imagedata r:id="rId27" o:title=""/>
          </v:shape>
          <o:OLEObject Type="Embed" ProgID="Visio.Drawing.15" ShapeID="_x0000_i1036" DrawAspect="Content" ObjectID="_1524144410" r:id="rId28"/>
        </w:object>
      </w:r>
    </w:p>
    <w:p w:rsidR="00AE658C" w:rsidRDefault="00AE658C" w:rsidP="00AE658C">
      <w:pPr>
        <w:pStyle w:val="a4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财务人员：更新书籍</w:t>
      </w:r>
    </w:p>
    <w:p w:rsidR="00AE658C" w:rsidRDefault="00AE658C" w:rsidP="00AE658C">
      <w:pPr>
        <w:pStyle w:val="a4"/>
        <w:ind w:left="780"/>
        <w:rPr>
          <w:rFonts w:hint="eastAsia"/>
        </w:rPr>
      </w:pPr>
      <w:r>
        <w:object w:dxaOrig="14985" w:dyaOrig="1455">
          <v:shape id="_x0000_i1037" type="#_x0000_t75" style="width:467.3pt;height:45.5pt" o:ole="">
            <v:imagedata r:id="rId29" o:title=""/>
          </v:shape>
          <o:OLEObject Type="Embed" ProgID="Visio.Drawing.15" ShapeID="_x0000_i1037" DrawAspect="Content" ObjectID="_1524144411" r:id="rId30"/>
        </w:object>
      </w:r>
    </w:p>
    <w:p w:rsidR="00AE658C" w:rsidRPr="00F64D05" w:rsidRDefault="00AE658C" w:rsidP="00AE658C">
      <w:pPr>
        <w:pStyle w:val="a4"/>
        <w:ind w:left="780"/>
      </w:pPr>
    </w:p>
    <w:sectPr w:rsidR="00AE658C" w:rsidRPr="00F64D05" w:rsidSect="008579AE">
      <w:pgSz w:w="12240" w:h="15840"/>
      <w:pgMar w:top="1440" w:right="1440" w:bottom="1440" w:left="1440" w:header="720" w:footer="720" w:gutter="0"/>
      <w:cols w:space="720"/>
      <w:noEndnote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465D20E0"/>
    <w:multiLevelType w:val="hybridMultilevel"/>
    <w:tmpl w:val="F432D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7D02F1C"/>
    <w:multiLevelType w:val="hybridMultilevel"/>
    <w:tmpl w:val="DEA6402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BB61F8C"/>
    <w:multiLevelType w:val="hybridMultilevel"/>
    <w:tmpl w:val="0332E44E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EC7789"/>
    <w:multiLevelType w:val="hybridMultilevel"/>
    <w:tmpl w:val="23B67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proofState w:spelling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E1CA3"/>
    <w:rsid w:val="003B5A3B"/>
    <w:rsid w:val="004E1CA3"/>
    <w:rsid w:val="00512522"/>
    <w:rsid w:val="005B05A3"/>
    <w:rsid w:val="00861327"/>
    <w:rsid w:val="00AE658C"/>
    <w:rsid w:val="00BD5EFD"/>
    <w:rsid w:val="00C964A5"/>
    <w:rsid w:val="00F64D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05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1CA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E1CA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4E1C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Char">
    <w:name w:val="标题 1 Char"/>
    <w:basedOn w:val="a0"/>
    <w:link w:val="1"/>
    <w:uiPriority w:val="9"/>
    <w:rsid w:val="004E1C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4E1CA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153</Words>
  <Characters>878</Characters>
  <Application>Microsoft Office Word</Application>
  <DocSecurity>0</DocSecurity>
  <Lines>7</Lines>
  <Paragraphs>2</Paragraphs>
  <ScaleCrop>false</ScaleCrop>
  <Company/>
  <LinksUpToDate>false</LinksUpToDate>
  <CharactersWithSpaces>10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Administrator</cp:lastModifiedBy>
  <cp:revision>5</cp:revision>
  <dcterms:created xsi:type="dcterms:W3CDTF">2016-05-07T08:18:00Z</dcterms:created>
  <dcterms:modified xsi:type="dcterms:W3CDTF">2016-05-07T08:40:00Z</dcterms:modified>
</cp:coreProperties>
</file>